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7A7" w:rsidRDefault="00B837A7" w:rsidP="00B837A7">
      <w:pPr>
        <w:pStyle w:val="a5"/>
      </w:pPr>
    </w:p>
    <w:p w:rsidR="00B837A7" w:rsidRDefault="00B837A7" w:rsidP="00B837A7">
      <w:pPr>
        <w:pStyle w:val="a5"/>
      </w:pPr>
    </w:p>
    <w:p w:rsidR="00B837A7" w:rsidRPr="009F7BF1" w:rsidRDefault="00B837A7" w:rsidP="00B837A7">
      <w:pPr>
        <w:pStyle w:val="a5"/>
        <w:rPr>
          <w:sz w:val="56"/>
        </w:rPr>
      </w:pPr>
      <w:r w:rsidRPr="009F7BF1">
        <w:rPr>
          <w:rFonts w:hint="eastAsia"/>
          <w:sz w:val="56"/>
        </w:rPr>
        <w:t>网上订餐系统毕业设计说明</w:t>
      </w:r>
    </w:p>
    <w:p w:rsidR="00B837A7" w:rsidRDefault="00B837A7" w:rsidP="00B837A7"/>
    <w:p w:rsidR="00B837A7" w:rsidRDefault="00B837A7" w:rsidP="00B837A7">
      <w:r>
        <w:rPr>
          <w:rFonts w:hint="eastAsia"/>
        </w:rPr>
        <w:t>]</w:t>
      </w:r>
    </w:p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Pr="009F7BF1" w:rsidRDefault="00B837A7" w:rsidP="00B837A7">
      <w:pPr>
        <w:pStyle w:val="a6"/>
        <w:rPr>
          <w:sz w:val="52"/>
        </w:rPr>
      </w:pPr>
      <w:r w:rsidRPr="009F7BF1">
        <w:rPr>
          <w:rFonts w:hint="eastAsia"/>
          <w:sz w:val="52"/>
        </w:rPr>
        <w:t>董文强</w:t>
      </w:r>
    </w:p>
    <w:p w:rsidR="00B837A7" w:rsidRPr="009F7BF1" w:rsidRDefault="00B837A7" w:rsidP="00B837A7">
      <w:pPr>
        <w:jc w:val="center"/>
        <w:rPr>
          <w:sz w:val="24"/>
        </w:rPr>
      </w:pPr>
      <w:r w:rsidRPr="009F7BF1">
        <w:rPr>
          <w:rFonts w:hint="eastAsia"/>
          <w:sz w:val="24"/>
        </w:rPr>
        <w:t>JAVA</w:t>
      </w:r>
      <w:r w:rsidRPr="009F7BF1">
        <w:rPr>
          <w:rFonts w:hint="eastAsia"/>
          <w:sz w:val="24"/>
        </w:rPr>
        <w:t>框架组实习生</w:t>
      </w:r>
    </w:p>
    <w:p w:rsidR="00B837A7" w:rsidRDefault="00B837A7" w:rsidP="00B837A7">
      <w:pPr>
        <w:jc w:val="center"/>
      </w:pPr>
    </w:p>
    <w:p w:rsidR="00B837A7" w:rsidRDefault="00B837A7" w:rsidP="00B837A7">
      <w:r>
        <w:br w:type="page"/>
      </w:r>
    </w:p>
    <w:p w:rsidR="00B837A7" w:rsidRDefault="00B837A7" w:rsidP="00B837A7">
      <w:pPr>
        <w:pStyle w:val="1"/>
      </w:pPr>
      <w:r>
        <w:rPr>
          <w:rFonts w:hint="eastAsia"/>
        </w:rPr>
        <w:lastRenderedPageBreak/>
        <w:t>系统架构</w:t>
      </w:r>
    </w:p>
    <w:p w:rsidR="00B837A7" w:rsidRDefault="00EA4486" w:rsidP="00B837A7">
      <w:r>
        <w:object w:dxaOrig="11551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281pt" o:ole="">
            <v:imagedata r:id="rId7" o:title=""/>
          </v:shape>
          <o:OLEObject Type="Embed" ProgID="Visio.Drawing.15" ShapeID="_x0000_i1025" DrawAspect="Content" ObjectID="_1586009765" r:id="rId8"/>
        </w:object>
      </w:r>
    </w:p>
    <w:p w:rsidR="00B837A7" w:rsidRDefault="00B837A7" w:rsidP="00B837A7"/>
    <w:p w:rsidR="00B837A7" w:rsidRDefault="00B837A7" w:rsidP="00B837A7">
      <w:r>
        <w:t>本系统主要实现用户在网上浏览</w:t>
      </w:r>
      <w:r>
        <w:rPr>
          <w:rFonts w:hint="eastAsia"/>
        </w:rPr>
        <w:t>商家</w:t>
      </w:r>
      <w:r>
        <w:rPr>
          <w:rFonts w:hint="eastAsia"/>
        </w:rPr>
        <w:t>,</w:t>
      </w:r>
      <w:r>
        <w:rPr>
          <w:rFonts w:hint="eastAsia"/>
        </w:rPr>
        <w:t>进入商家后完成下订单</w:t>
      </w:r>
      <w:r>
        <w:rPr>
          <w:rFonts w:hint="eastAsia"/>
        </w:rPr>
        <w:t>.</w:t>
      </w:r>
    </w:p>
    <w:p w:rsidR="00B837A7" w:rsidRDefault="00B837A7" w:rsidP="00B837A7">
      <w:r>
        <w:t>商家可以收到用户的订单</w:t>
      </w:r>
      <w:r>
        <w:rPr>
          <w:rFonts w:hint="eastAsia"/>
        </w:rPr>
        <w:t>,</w:t>
      </w:r>
      <w:r>
        <w:t>并且可以查看以往订单已经销售记录</w:t>
      </w:r>
      <w:r>
        <w:rPr>
          <w:rFonts w:hint="eastAsia"/>
        </w:rPr>
        <w:t>.</w:t>
      </w:r>
    </w:p>
    <w:p w:rsidR="009F7BF1" w:rsidRDefault="009F7BF1" w:rsidP="00B837A7"/>
    <w:p w:rsidR="009F7BF1" w:rsidRDefault="009F7BF1" w:rsidP="009F7BF1">
      <w:pPr>
        <w:pStyle w:val="2"/>
      </w:pPr>
      <w:r>
        <w:t>一</w:t>
      </w:r>
      <w:r>
        <w:rPr>
          <w:rFonts w:hint="eastAsia"/>
        </w:rPr>
        <w:t>.</w:t>
      </w:r>
      <w:r w:rsidR="00B536C9">
        <w:rPr>
          <w:rFonts w:hint="eastAsia"/>
        </w:rPr>
        <w:t>公共</w:t>
      </w:r>
      <w:r>
        <w:t>功能块</w:t>
      </w:r>
    </w:p>
    <w:p w:rsidR="009F7BF1" w:rsidRPr="009F7BF1" w:rsidRDefault="009F7BF1" w:rsidP="009F7BF1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登录</w:t>
      </w:r>
    </w:p>
    <w:p w:rsidR="009F7BF1" w:rsidRDefault="009F7BF1" w:rsidP="009F7BF1">
      <w:r>
        <w:t>实现在主页登录</w:t>
      </w:r>
      <w:r>
        <w:rPr>
          <w:rFonts w:hint="eastAsia"/>
        </w:rPr>
        <w:t>,</w:t>
      </w:r>
      <w:r>
        <w:t>主页地址选择</w:t>
      </w:r>
      <w:r>
        <w:rPr>
          <w:rFonts w:hint="eastAsia"/>
        </w:rPr>
        <w:t>(</w:t>
      </w:r>
      <w:r>
        <w:rPr>
          <w:rFonts w:hint="eastAsia"/>
        </w:rPr>
        <w:t>目前只是可以选择</w:t>
      </w:r>
      <w:r>
        <w:rPr>
          <w:rFonts w:hint="eastAsia"/>
        </w:rPr>
        <w:t>)</w:t>
      </w:r>
    </w:p>
    <w:p w:rsidR="009F7BF1" w:rsidRDefault="009F7BF1" w:rsidP="009F7BF1">
      <w:r>
        <w:t>登录在主页是一个模态框</w:t>
      </w:r>
    </w:p>
    <w:p w:rsidR="009F7BF1" w:rsidRDefault="009F7BF1" w:rsidP="009F7BF1">
      <w:r>
        <w:t>输入错密码会有提示</w:t>
      </w:r>
    </w:p>
    <w:p w:rsidR="0027204E" w:rsidRDefault="0027204E" w:rsidP="009F7BF1">
      <w:pPr>
        <w:rPr>
          <w:rFonts w:hint="eastAsia"/>
        </w:rPr>
      </w:pPr>
      <w:r>
        <w:rPr>
          <w:noProof/>
        </w:rPr>
        <w:drawing>
          <wp:inline distT="0" distB="0" distL="0" distR="0" wp14:anchorId="37CD6F3E" wp14:editId="7CB5972E">
            <wp:extent cx="2006600" cy="1152116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018237" cy="1158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BF1" w:rsidRDefault="009F7BF1" w:rsidP="009F7BF1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注册</w:t>
      </w:r>
      <w:r>
        <w:rPr>
          <w:rFonts w:hint="eastAsia"/>
        </w:rPr>
        <w:t>,</w:t>
      </w:r>
    </w:p>
    <w:p w:rsidR="009F7BF1" w:rsidRDefault="009F7BF1" w:rsidP="009F7BF1">
      <w:r>
        <w:t>进入注册页面按提示输入信息</w:t>
      </w:r>
    </w:p>
    <w:p w:rsidR="009F7BF1" w:rsidRDefault="009F7BF1" w:rsidP="009F7BF1">
      <w:r>
        <w:t>注册功能中</w:t>
      </w:r>
      <w:r>
        <w:rPr>
          <w:rFonts w:hint="eastAsia"/>
        </w:rPr>
        <w:t>包含邮箱验证</w:t>
      </w:r>
      <w:r>
        <w:rPr>
          <w:rFonts w:hint="eastAsia"/>
        </w:rPr>
        <w:t>,</w:t>
      </w:r>
      <w:r>
        <w:rPr>
          <w:rFonts w:hint="eastAsia"/>
        </w:rPr>
        <w:t>用户名验证</w:t>
      </w:r>
      <w:r>
        <w:rPr>
          <w:rFonts w:hint="eastAsia"/>
        </w:rPr>
        <w:t>,</w:t>
      </w:r>
      <w:r>
        <w:rPr>
          <w:rFonts w:hint="eastAsia"/>
        </w:rPr>
        <w:t>均在后端完成验证</w:t>
      </w:r>
    </w:p>
    <w:p w:rsidR="009F7BF1" w:rsidRDefault="009F7BF1" w:rsidP="009F7BF1">
      <w:r>
        <w:t>会给注册用户发送邮箱验证码</w:t>
      </w:r>
    </w:p>
    <w:p w:rsidR="0027204E" w:rsidRDefault="0027204E" w:rsidP="009F7BF1">
      <w:pPr>
        <w:rPr>
          <w:rFonts w:hint="eastAsia"/>
        </w:rPr>
      </w:pPr>
      <w:r>
        <w:rPr>
          <w:noProof/>
        </w:rPr>
        <w:drawing>
          <wp:inline distT="0" distB="0" distL="0" distR="0" wp14:anchorId="70AD145A" wp14:editId="43327F46">
            <wp:extent cx="2356577" cy="2590800"/>
            <wp:effectExtent l="0" t="0" r="5715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362661" cy="2597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6AB" w:rsidRDefault="00ED46AB" w:rsidP="00ED46AB">
      <w:pPr>
        <w:pStyle w:val="3"/>
      </w:pPr>
      <w:r>
        <w:rPr>
          <w:rFonts w:hint="eastAsia"/>
        </w:rPr>
        <w:t xml:space="preserve">4 </w:t>
      </w:r>
      <w:r w:rsidR="001F50F0">
        <w:rPr>
          <w:rFonts w:hint="eastAsia"/>
        </w:rPr>
        <w:t>忘记</w:t>
      </w:r>
      <w:r>
        <w:rPr>
          <w:rFonts w:hint="eastAsia"/>
        </w:rPr>
        <w:t>密码</w:t>
      </w:r>
    </w:p>
    <w:p w:rsidR="001F50F0" w:rsidRPr="001F50F0" w:rsidRDefault="001F50F0" w:rsidP="001F50F0">
      <w:pPr>
        <w:rPr>
          <w:rFonts w:hint="eastAsia"/>
        </w:rPr>
      </w:pPr>
      <w:r>
        <w:t>在登录中有忘记密码链接</w:t>
      </w:r>
    </w:p>
    <w:p w:rsidR="001F50F0" w:rsidRDefault="001F50F0" w:rsidP="00B536C9">
      <w:r>
        <w:rPr>
          <w:noProof/>
        </w:rPr>
        <w:drawing>
          <wp:inline distT="0" distB="0" distL="0" distR="0" wp14:anchorId="1780E8D5" wp14:editId="45C005E2">
            <wp:extent cx="2101850" cy="1256864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07868" cy="12604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0F0" w:rsidRDefault="001F50F0" w:rsidP="001F50F0">
      <w:r>
        <w:t>点击后即跳转至找回密码页面</w:t>
      </w:r>
    </w:p>
    <w:p w:rsidR="001F50F0" w:rsidRDefault="001F50F0" w:rsidP="001F50F0">
      <w:r>
        <w:rPr>
          <w:noProof/>
        </w:rPr>
        <w:drawing>
          <wp:inline distT="0" distB="0" distL="0" distR="0" wp14:anchorId="2A58B8F9" wp14:editId="278206AE">
            <wp:extent cx="1665404" cy="1327150"/>
            <wp:effectExtent l="0" t="0" r="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74789" cy="1334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0F0" w:rsidRPr="001F50F0" w:rsidRDefault="001F50F0" w:rsidP="001F50F0">
      <w:pPr>
        <w:rPr>
          <w:rFonts w:hint="eastAsia"/>
        </w:rPr>
      </w:pPr>
      <w:r>
        <w:rPr>
          <w:rFonts w:hint="eastAsia"/>
        </w:rPr>
        <w:t>按提示进行下一步</w:t>
      </w:r>
    </w:p>
    <w:p w:rsidR="00ED46AB" w:rsidRDefault="00ED46AB" w:rsidP="00ED46AB">
      <w:pPr>
        <w:pStyle w:val="3"/>
      </w:pPr>
      <w:r>
        <w:lastRenderedPageBreak/>
        <w:t>5</w:t>
      </w:r>
      <w:r>
        <w:rPr>
          <w:rFonts w:hint="eastAsia"/>
        </w:rPr>
        <w:t xml:space="preserve"> </w:t>
      </w:r>
      <w:r>
        <w:rPr>
          <w:rFonts w:hint="eastAsia"/>
        </w:rPr>
        <w:t>修改密码</w:t>
      </w:r>
    </w:p>
    <w:p w:rsidR="00ED46AB" w:rsidRDefault="00ED46AB" w:rsidP="00ED46AB">
      <w:r>
        <w:rPr>
          <w:noProof/>
        </w:rPr>
        <w:drawing>
          <wp:inline distT="0" distB="0" distL="0" distR="0" wp14:anchorId="3A435A04" wp14:editId="45990533">
            <wp:extent cx="3295238" cy="1723810"/>
            <wp:effectExtent l="0" t="0" r="63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95238" cy="172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6AB" w:rsidRDefault="00ED46AB" w:rsidP="00ED46AB">
      <w:r>
        <w:t>点击更改密码</w:t>
      </w:r>
    </w:p>
    <w:p w:rsidR="00ED46AB" w:rsidRDefault="00ED46AB" w:rsidP="00ED46AB">
      <w:r>
        <w:t>安装提示输入</w:t>
      </w:r>
    </w:p>
    <w:p w:rsidR="001F50F0" w:rsidRDefault="001F50F0" w:rsidP="00ED46AB">
      <w:r>
        <w:rPr>
          <w:noProof/>
        </w:rPr>
        <w:drawing>
          <wp:inline distT="0" distB="0" distL="0" distR="0" wp14:anchorId="44F2A41E" wp14:editId="56BE63AD">
            <wp:extent cx="2876550" cy="1806415"/>
            <wp:effectExtent l="0" t="0" r="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79105" cy="1808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50F0" w:rsidRDefault="001F50F0" w:rsidP="00ED46AB">
      <w:r>
        <w:t>其中需要进行前端的邮箱格式效验</w:t>
      </w:r>
    </w:p>
    <w:p w:rsidR="001F50F0" w:rsidRPr="001F50F0" w:rsidRDefault="001F50F0" w:rsidP="00ED46AB">
      <w:pPr>
        <w:rPr>
          <w:rFonts w:hint="eastAsia"/>
        </w:rPr>
      </w:pPr>
      <w:r>
        <w:t>后端处理中</w:t>
      </w:r>
      <w:r>
        <w:rPr>
          <w:rFonts w:hint="eastAsia"/>
        </w:rPr>
        <w:t>,</w:t>
      </w:r>
      <w:r>
        <w:t>验证是否为注册时使用的邮箱</w:t>
      </w:r>
      <w:r>
        <w:rPr>
          <w:rFonts w:hint="eastAsia"/>
        </w:rPr>
        <w:t>,</w:t>
      </w:r>
      <w:r>
        <w:t>并且将验证码发送至邮箱中</w:t>
      </w:r>
    </w:p>
    <w:p w:rsidR="001F50F0" w:rsidRPr="00ED46AB" w:rsidRDefault="001F50F0" w:rsidP="00ED46AB">
      <w:pPr>
        <w:rPr>
          <w:rFonts w:hint="eastAsia"/>
        </w:rPr>
      </w:pPr>
    </w:p>
    <w:p w:rsidR="009F7BF1" w:rsidRDefault="00B536C9" w:rsidP="009F7BF1">
      <w:pPr>
        <w:pStyle w:val="3"/>
      </w:pPr>
      <w:r>
        <w:t>6</w:t>
      </w:r>
      <w:r w:rsidR="009F7BF1">
        <w:t>.</w:t>
      </w:r>
      <w:r w:rsidR="009F7BF1">
        <w:rPr>
          <w:rFonts w:hint="eastAsia"/>
        </w:rPr>
        <w:t>个人主页</w:t>
      </w:r>
    </w:p>
    <w:p w:rsidR="009F7BF1" w:rsidRDefault="009F7BF1" w:rsidP="009F7BF1">
      <w:r>
        <w:t>个人主页显示</w:t>
      </w:r>
      <w:r w:rsidR="00CF564C">
        <w:t>用户的订单</w:t>
      </w:r>
    </w:p>
    <w:p w:rsidR="00CF564C" w:rsidRDefault="00CF564C" w:rsidP="009F7BF1">
      <w:r>
        <w:t>有未送达的和已完成的两种</w:t>
      </w:r>
    </w:p>
    <w:p w:rsidR="00B536C9" w:rsidRPr="009F7BF1" w:rsidRDefault="00B536C9" w:rsidP="009F7BF1">
      <w:pPr>
        <w:rPr>
          <w:rFonts w:hint="eastAsia"/>
        </w:rPr>
      </w:pPr>
      <w:r>
        <w:rPr>
          <w:noProof/>
        </w:rPr>
        <w:drawing>
          <wp:inline distT="0" distB="0" distL="0" distR="0" wp14:anchorId="33B653E2" wp14:editId="4818180A">
            <wp:extent cx="3261975" cy="1765300"/>
            <wp:effectExtent l="0" t="0" r="0" b="635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8378" cy="176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7BF1" w:rsidRDefault="00746565" w:rsidP="009F7BF1">
      <w:pPr>
        <w:pStyle w:val="3"/>
      </w:pPr>
      <w:r>
        <w:rPr>
          <w:rFonts w:hint="eastAsia"/>
        </w:rPr>
        <w:lastRenderedPageBreak/>
        <w:t>6</w:t>
      </w:r>
      <w:r w:rsidR="009F7BF1">
        <w:t>查看商家列表</w:t>
      </w:r>
    </w:p>
    <w:p w:rsidR="00CF564C" w:rsidRDefault="00CF564C" w:rsidP="00CF564C">
      <w:r>
        <w:t>列出商家的列表供用户选择</w:t>
      </w:r>
    </w:p>
    <w:p w:rsidR="000255DC" w:rsidRDefault="000255DC" w:rsidP="00CF564C">
      <w:r>
        <w:t>用户可以点击对应商家</w:t>
      </w:r>
      <w:r>
        <w:rPr>
          <w:rFonts w:hint="eastAsia"/>
        </w:rPr>
        <w:t>即跳转至商家的商品列表页面</w:t>
      </w:r>
    </w:p>
    <w:p w:rsidR="00B536C9" w:rsidRDefault="00B536C9" w:rsidP="00CF564C">
      <w:r>
        <w:rPr>
          <w:noProof/>
        </w:rPr>
        <w:drawing>
          <wp:inline distT="0" distB="0" distL="0" distR="0" wp14:anchorId="4D605F05" wp14:editId="7DDA75CA">
            <wp:extent cx="3511550" cy="2958988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17222" cy="29637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536C9" w:rsidRPr="00746565" w:rsidRDefault="00B536C9" w:rsidP="00CF564C">
      <w:pPr>
        <w:rPr>
          <w:rFonts w:hint="eastAsia"/>
        </w:rPr>
      </w:pPr>
      <w:r>
        <w:t>页面进行了分页</w:t>
      </w:r>
      <w:r>
        <w:rPr>
          <w:rFonts w:hint="eastAsia"/>
        </w:rPr>
        <w:t>,</w:t>
      </w:r>
      <w:r>
        <w:t>可以点击下一页上一页进行翻页</w:t>
      </w:r>
      <w:r>
        <w:rPr>
          <w:rFonts w:hint="eastAsia"/>
        </w:rPr>
        <w:t>.</w:t>
      </w:r>
    </w:p>
    <w:p w:rsidR="009F7BF1" w:rsidRDefault="00746565" w:rsidP="009F7BF1">
      <w:pPr>
        <w:pStyle w:val="3"/>
      </w:pPr>
      <w:r>
        <w:t>7</w:t>
      </w:r>
      <w:r w:rsidR="009F7BF1">
        <w:rPr>
          <w:rFonts w:hint="eastAsia"/>
        </w:rPr>
        <w:t>查看商品列表</w:t>
      </w:r>
    </w:p>
    <w:p w:rsidR="00746565" w:rsidRDefault="00CF564C" w:rsidP="00CF564C">
      <w:r>
        <w:t>进入商家后可以看的商品的列表</w:t>
      </w:r>
      <w:r>
        <w:rPr>
          <w:rFonts w:hint="eastAsia"/>
        </w:rPr>
        <w:t>,</w:t>
      </w:r>
      <w:r w:rsidR="00746565">
        <w:rPr>
          <w:rFonts w:hint="eastAsia"/>
        </w:rPr>
        <w:t>页面显示水平的名称</w:t>
      </w:r>
      <w:r w:rsidR="00746565">
        <w:rPr>
          <w:rFonts w:hint="eastAsia"/>
        </w:rPr>
        <w:t>,</w:t>
      </w:r>
      <w:r w:rsidR="00746565">
        <w:rPr>
          <w:rFonts w:hint="eastAsia"/>
        </w:rPr>
        <w:t>商品图片</w:t>
      </w:r>
      <w:r w:rsidR="00746565">
        <w:rPr>
          <w:rFonts w:hint="eastAsia"/>
        </w:rPr>
        <w:t>,</w:t>
      </w:r>
      <w:r w:rsidR="00746565">
        <w:rPr>
          <w:rFonts w:hint="eastAsia"/>
        </w:rPr>
        <w:t>描述</w:t>
      </w:r>
    </w:p>
    <w:p w:rsidR="00CF564C" w:rsidRDefault="00CF564C" w:rsidP="00CF564C">
      <w:r>
        <w:t>可以进行添加购物车操作</w:t>
      </w:r>
      <w:r w:rsidR="00746565">
        <w:rPr>
          <w:rFonts w:hint="eastAsia"/>
        </w:rPr>
        <w:t>.</w:t>
      </w:r>
    </w:p>
    <w:p w:rsidR="00B536C9" w:rsidRDefault="00B536C9" w:rsidP="00CF564C">
      <w:r>
        <w:rPr>
          <w:noProof/>
        </w:rPr>
        <w:drawing>
          <wp:inline distT="0" distB="0" distL="0" distR="0" wp14:anchorId="71248913" wp14:editId="5AC8A6CA">
            <wp:extent cx="4629150" cy="2209240"/>
            <wp:effectExtent l="0" t="0" r="0" b="63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40972" cy="22148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565" w:rsidRDefault="00746565" w:rsidP="00CF564C">
      <w:r>
        <w:t>在点击结算按键后</w:t>
      </w:r>
      <w:r>
        <w:rPr>
          <w:rFonts w:hint="eastAsia"/>
        </w:rPr>
        <w:t>,</w:t>
      </w:r>
      <w:r>
        <w:t>即可将当前已加入到购物车中的商品进行提交</w:t>
      </w:r>
      <w:r>
        <w:rPr>
          <w:rFonts w:hint="eastAsia"/>
        </w:rPr>
        <w:t>,</w:t>
      </w:r>
      <w:r>
        <w:t>后端进行下单处理</w:t>
      </w:r>
      <w:r>
        <w:rPr>
          <w:rFonts w:hint="eastAsia"/>
        </w:rPr>
        <w:t>.</w:t>
      </w:r>
    </w:p>
    <w:p w:rsidR="00746565" w:rsidRPr="00746565" w:rsidRDefault="00746565" w:rsidP="00CF564C">
      <w:pPr>
        <w:rPr>
          <w:rFonts w:hint="eastAsia"/>
        </w:rPr>
      </w:pPr>
    </w:p>
    <w:p w:rsidR="009F7BF1" w:rsidRDefault="00746565" w:rsidP="009F7BF1">
      <w:pPr>
        <w:pStyle w:val="3"/>
      </w:pPr>
      <w:r>
        <w:lastRenderedPageBreak/>
        <w:t>8</w:t>
      </w:r>
      <w:r w:rsidR="009F7BF1">
        <w:rPr>
          <w:rFonts w:hint="eastAsia"/>
        </w:rPr>
        <w:t>下订单</w:t>
      </w:r>
    </w:p>
    <w:p w:rsidR="00CF564C" w:rsidRDefault="00CF564C" w:rsidP="00CF564C">
      <w:r>
        <w:t>用户可以点击购物车的结算按钮</w:t>
      </w:r>
      <w:r>
        <w:rPr>
          <w:rFonts w:hint="eastAsia"/>
        </w:rPr>
        <w:t>,</w:t>
      </w:r>
      <w:r>
        <w:t>即将当前已经添加进购物车的商品进行下订单操作</w:t>
      </w:r>
    </w:p>
    <w:p w:rsidR="000255DC" w:rsidRDefault="000255DC" w:rsidP="00CF564C"/>
    <w:p w:rsidR="000255DC" w:rsidRDefault="000255DC" w:rsidP="00CF564C">
      <w:r>
        <w:t>前端中是将各个被添加到购物车中的所有商品转换成</w:t>
      </w:r>
      <w:r>
        <w:rPr>
          <w:rFonts w:hint="eastAsia"/>
        </w:rPr>
        <w:t>JSON</w:t>
      </w:r>
      <w:r>
        <w:rPr>
          <w:rFonts w:hint="eastAsia"/>
        </w:rPr>
        <w:t>格式提交到后端</w:t>
      </w:r>
    </w:p>
    <w:p w:rsidR="000255DC" w:rsidRDefault="000255DC" w:rsidP="00CF564C">
      <w:r>
        <w:t>后端中将</w:t>
      </w:r>
      <w:r>
        <w:rPr>
          <w:rFonts w:hint="eastAsia"/>
        </w:rPr>
        <w:t>JSON</w:t>
      </w:r>
      <w:r>
        <w:rPr>
          <w:rFonts w:hint="eastAsia"/>
        </w:rPr>
        <w:t>转换成对应的订单实体类并进行下单处理</w:t>
      </w:r>
    </w:p>
    <w:p w:rsidR="00B536C9" w:rsidRDefault="00B536C9" w:rsidP="00CF564C">
      <w:pPr>
        <w:rPr>
          <w:rFonts w:hint="eastAsia"/>
        </w:rPr>
      </w:pPr>
      <w:r>
        <w:rPr>
          <w:noProof/>
        </w:rPr>
        <w:drawing>
          <wp:inline distT="0" distB="0" distL="0" distR="0" wp14:anchorId="74702B6D" wp14:editId="3286C7AC">
            <wp:extent cx="5579576" cy="175260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3812" cy="1763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CE6" w:rsidRDefault="00746565" w:rsidP="00782CE6">
      <w:pPr>
        <w:pStyle w:val="3"/>
      </w:pPr>
      <w:r>
        <w:t>9</w:t>
      </w:r>
      <w:r w:rsidR="00782CE6">
        <w:rPr>
          <w:rFonts w:hint="eastAsia"/>
        </w:rPr>
        <w:t>登录拦截</w:t>
      </w:r>
    </w:p>
    <w:p w:rsidR="00782CE6" w:rsidRDefault="00782CE6" w:rsidP="00782CE6">
      <w:r>
        <w:t>对于未登录的用户</w:t>
      </w:r>
      <w:r>
        <w:rPr>
          <w:rFonts w:hint="eastAsia"/>
        </w:rPr>
        <w:t>,</w:t>
      </w:r>
      <w:r>
        <w:t>除主页与一些资源外均无法访问</w:t>
      </w:r>
    </w:p>
    <w:p w:rsidR="00782CE6" w:rsidRDefault="00782CE6" w:rsidP="00782CE6">
      <w:r>
        <w:t>当未登录用访问受保护的资源或</w:t>
      </w:r>
      <w:r>
        <w:t>url</w:t>
      </w:r>
      <w:r>
        <w:rPr>
          <w:rFonts w:hint="eastAsia"/>
        </w:rPr>
        <w:t>,</w:t>
      </w:r>
      <w:r>
        <w:t>均跳转至登录页面并提示登录</w:t>
      </w:r>
      <w:r>
        <w:rPr>
          <w:rFonts w:hint="eastAsia"/>
        </w:rPr>
        <w:t>,</w:t>
      </w:r>
      <w:r>
        <w:t>正常登录后即可访问</w:t>
      </w:r>
    </w:p>
    <w:p w:rsidR="001E4229" w:rsidRDefault="001E4229" w:rsidP="00782CE6"/>
    <w:p w:rsidR="001E4229" w:rsidRDefault="001E4229" w:rsidP="00782CE6">
      <w:r>
        <w:t>对于非商家的用户</w:t>
      </w:r>
      <w:r>
        <w:rPr>
          <w:rFonts w:hint="eastAsia"/>
        </w:rPr>
        <w:t>,</w:t>
      </w:r>
      <w:r>
        <w:t>在首页中点击商家会提示权限错误</w:t>
      </w:r>
      <w:r>
        <w:rPr>
          <w:rFonts w:hint="eastAsia"/>
        </w:rPr>
        <w:t>,</w:t>
      </w:r>
      <w:r>
        <w:t>普通用户无法访问商家管理资源</w:t>
      </w:r>
    </w:p>
    <w:p w:rsidR="00746565" w:rsidRDefault="00746565" w:rsidP="00782CE6">
      <w:r>
        <w:rPr>
          <w:noProof/>
        </w:rPr>
        <w:drawing>
          <wp:inline distT="0" distB="0" distL="0" distR="0" wp14:anchorId="23FBEE31" wp14:editId="0A07EF85">
            <wp:extent cx="4171950" cy="1899629"/>
            <wp:effectExtent l="0" t="0" r="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75517" cy="1901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46565" w:rsidRDefault="00746565" w:rsidP="00782CE6">
      <w:pPr>
        <w:rPr>
          <w:rFonts w:hint="eastAsia"/>
        </w:rPr>
      </w:pPr>
    </w:p>
    <w:p w:rsidR="009F7BF1" w:rsidRDefault="009F7BF1" w:rsidP="009F7BF1">
      <w:pPr>
        <w:pStyle w:val="2"/>
      </w:pPr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商家功能块</w:t>
      </w:r>
    </w:p>
    <w:p w:rsidR="009F7BF1" w:rsidRDefault="00CE16F5" w:rsidP="00CE16F5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管理商品列表</w:t>
      </w:r>
    </w:p>
    <w:p w:rsidR="00CE16F5" w:rsidRDefault="00CE16F5" w:rsidP="00CE16F5">
      <w:r>
        <w:t>商家可以查看当前可用状态的商品</w:t>
      </w:r>
      <w:r>
        <w:rPr>
          <w:rFonts w:hint="eastAsia"/>
        </w:rPr>
        <w:t>,</w:t>
      </w:r>
    </w:p>
    <w:p w:rsidR="00CE16F5" w:rsidRDefault="00CE16F5" w:rsidP="00CE16F5">
      <w:r>
        <w:t>可以移除商品</w:t>
      </w:r>
    </w:p>
    <w:p w:rsidR="00CE16F5" w:rsidRPr="00CE16F5" w:rsidRDefault="00CE16F5" w:rsidP="00CE16F5">
      <w:r>
        <w:t>可以添加商品</w:t>
      </w:r>
    </w:p>
    <w:p w:rsidR="00CE16F5" w:rsidRDefault="00CE16F5" w:rsidP="00CE16F5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查看订单列表</w:t>
      </w:r>
    </w:p>
    <w:p w:rsidR="00CE16F5" w:rsidRDefault="00CE16F5" w:rsidP="00CE16F5">
      <w:r>
        <w:t>查看当前订单列表</w:t>
      </w:r>
    </w:p>
    <w:p w:rsidR="00CE16F5" w:rsidRPr="00CE16F5" w:rsidRDefault="00CE16F5" w:rsidP="00CE16F5">
      <w:r>
        <w:t>列出了所有订单</w:t>
      </w:r>
      <w:r>
        <w:rPr>
          <w:rFonts w:hint="eastAsia"/>
        </w:rPr>
        <w:t>,</w:t>
      </w:r>
      <w:r>
        <w:t>并根据订单状态进行排序</w:t>
      </w:r>
    </w:p>
    <w:p w:rsidR="00CE16F5" w:rsidRDefault="00CE16F5" w:rsidP="00CE16F5">
      <w:pPr>
        <w:pStyle w:val="3"/>
      </w:pPr>
      <w:r>
        <w:rPr>
          <w:rFonts w:hint="eastAsia"/>
        </w:rPr>
        <w:t>3.</w:t>
      </w:r>
      <w:r>
        <w:rPr>
          <w:rFonts w:hint="eastAsia"/>
        </w:rPr>
        <w:t>接单</w:t>
      </w:r>
    </w:p>
    <w:p w:rsidR="00266C63" w:rsidRDefault="00CE16F5" w:rsidP="00CE16F5">
      <w:r>
        <w:t>商家在订单列表</w:t>
      </w:r>
      <w:r w:rsidR="00266C63">
        <w:t>显示所有订单</w:t>
      </w:r>
    </w:p>
    <w:p w:rsidR="00266C63" w:rsidRDefault="00266C63" w:rsidP="00CE16F5">
      <w:r>
        <w:t>点击订单中的查看详情即显示订单的详细情况</w:t>
      </w:r>
    </w:p>
    <w:p w:rsidR="00CE16F5" w:rsidRDefault="00CE16F5" w:rsidP="00CE16F5">
      <w:r>
        <w:t>对于未接单的订单可以点击接单按钮</w:t>
      </w:r>
      <w:r>
        <w:rPr>
          <w:rFonts w:hint="eastAsia"/>
        </w:rPr>
        <w:t>,</w:t>
      </w:r>
      <w:r>
        <w:t>即完成接单操作</w:t>
      </w:r>
    </w:p>
    <w:p w:rsidR="00571D00" w:rsidRPr="00CE16F5" w:rsidRDefault="00571D00" w:rsidP="00571D00">
      <w:pPr>
        <w:pStyle w:val="2"/>
        <w:rPr>
          <w:rFonts w:hint="eastAsia"/>
        </w:rPr>
      </w:pPr>
      <w:r>
        <w:rPr>
          <w:rFonts w:hint="eastAsia"/>
        </w:rPr>
        <w:t>三</w:t>
      </w:r>
      <w:r>
        <w:rPr>
          <w:rFonts w:hint="eastAsia"/>
        </w:rPr>
        <w:t xml:space="preserve"> </w:t>
      </w:r>
      <w:r>
        <w:rPr>
          <w:rFonts w:hint="eastAsia"/>
        </w:rPr>
        <w:t>管理员功能</w:t>
      </w:r>
      <w:bookmarkStart w:id="0" w:name="_GoBack"/>
      <w:bookmarkEnd w:id="0"/>
    </w:p>
    <w:p w:rsidR="00B837A7" w:rsidRDefault="009F7BF1" w:rsidP="009F7BF1">
      <w:pPr>
        <w:widowControl/>
        <w:jc w:val="left"/>
      </w:pPr>
      <w:r>
        <w:br w:type="page"/>
      </w:r>
    </w:p>
    <w:p w:rsidR="00B837A7" w:rsidRDefault="00B837A7" w:rsidP="00B837A7">
      <w:pPr>
        <w:pStyle w:val="1"/>
      </w:pPr>
      <w:r>
        <w:rPr>
          <w:rFonts w:hint="eastAsia"/>
        </w:rPr>
        <w:lastRenderedPageBreak/>
        <w:t>数据库设计</w:t>
      </w:r>
    </w:p>
    <w:p w:rsidR="006652C7" w:rsidRDefault="006652C7" w:rsidP="005A045F">
      <w:pPr>
        <w:pStyle w:val="2"/>
        <w:numPr>
          <w:ilvl w:val="0"/>
          <w:numId w:val="1"/>
        </w:numPr>
      </w:pPr>
      <w:r>
        <w:t>实体表</w:t>
      </w:r>
    </w:p>
    <w:p w:rsidR="005A045F" w:rsidRPr="005A045F" w:rsidRDefault="005A045F" w:rsidP="005A045F"/>
    <w:p w:rsidR="00EA4486" w:rsidRDefault="00EA4486" w:rsidP="006652C7">
      <w:r>
        <w:object w:dxaOrig="15780" w:dyaOrig="19711">
          <v:shape id="_x0000_i1026" type="#_x0000_t75" style="width:371pt;height:462pt" o:ole="">
            <v:imagedata r:id="rId20" o:title=""/>
          </v:shape>
          <o:OLEObject Type="Embed" ProgID="Visio.Drawing.15" ShapeID="_x0000_i1026" DrawAspect="Content" ObjectID="_1586009766" r:id="rId21"/>
        </w:object>
      </w:r>
    </w:p>
    <w:p w:rsidR="006652C7" w:rsidRDefault="006652C7" w:rsidP="006652C7"/>
    <w:p w:rsidR="005A045F" w:rsidRDefault="005A045F" w:rsidP="006652C7"/>
    <w:p w:rsidR="005A045F" w:rsidRDefault="00ED46AB" w:rsidP="006652C7">
      <w:r>
        <w:rPr>
          <w:noProof/>
        </w:rPr>
        <w:lastRenderedPageBreak/>
        <w:drawing>
          <wp:inline distT="0" distB="0" distL="0" distR="0" wp14:anchorId="6A141C2A" wp14:editId="28864922">
            <wp:extent cx="3784600" cy="3805169"/>
            <wp:effectExtent l="0" t="0" r="6350" b="508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89661" cy="3810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用户表</w:t>
      </w:r>
    </w:p>
    <w:p w:rsidR="006652C7" w:rsidRDefault="006652C7" w:rsidP="006652C7">
      <w:r>
        <w:rPr>
          <w:noProof/>
        </w:rPr>
        <w:drawing>
          <wp:inline distT="0" distB="0" distL="0" distR="0" wp14:anchorId="3091C67B" wp14:editId="63782BA8">
            <wp:extent cx="5274310" cy="13690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6AB" w:rsidRDefault="00ED46AB" w:rsidP="00ED46AB">
      <w:pPr>
        <w:pStyle w:val="2"/>
      </w:pPr>
      <w:r>
        <w:rPr>
          <w:rFonts w:hint="eastAsia"/>
        </w:rPr>
        <w:t>用户操作日志表</w:t>
      </w:r>
    </w:p>
    <w:p w:rsidR="00ED46AB" w:rsidRPr="00ED46AB" w:rsidRDefault="00ED46AB" w:rsidP="00ED46AB">
      <w:pPr>
        <w:rPr>
          <w:rFonts w:hint="eastAsia"/>
        </w:rPr>
      </w:pPr>
      <w:r>
        <w:rPr>
          <w:noProof/>
        </w:rPr>
        <w:drawing>
          <wp:inline distT="0" distB="0" distL="0" distR="0" wp14:anchorId="38B2136D" wp14:editId="1A73A083">
            <wp:extent cx="5274310" cy="11207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rPr>
          <w:rFonts w:hint="eastAsia"/>
        </w:rPr>
        <w:lastRenderedPageBreak/>
        <w:t>用户详细信息表</w:t>
      </w:r>
    </w:p>
    <w:p w:rsidR="006652C7" w:rsidRPr="006652C7" w:rsidRDefault="006652C7" w:rsidP="006652C7">
      <w:r>
        <w:rPr>
          <w:noProof/>
        </w:rPr>
        <w:drawing>
          <wp:inline distT="0" distB="0" distL="0" distR="0" wp14:anchorId="5E3194D9" wp14:editId="0A9472BF">
            <wp:extent cx="4590476" cy="1828571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Pr="006652C7" w:rsidRDefault="006652C7" w:rsidP="006652C7">
      <w:pPr>
        <w:pStyle w:val="3"/>
      </w:pPr>
      <w:r>
        <w:t>商家表</w:t>
      </w:r>
    </w:p>
    <w:p w:rsidR="006652C7" w:rsidRDefault="006652C7" w:rsidP="006652C7">
      <w:r>
        <w:rPr>
          <w:noProof/>
        </w:rPr>
        <w:drawing>
          <wp:inline distT="0" distB="0" distL="0" distR="0" wp14:anchorId="535EC1AA" wp14:editId="063C5403">
            <wp:extent cx="5274310" cy="15779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食物商品表</w:t>
      </w:r>
    </w:p>
    <w:p w:rsidR="006652C7" w:rsidRDefault="006652C7" w:rsidP="006652C7">
      <w:r>
        <w:rPr>
          <w:noProof/>
        </w:rPr>
        <w:drawing>
          <wp:inline distT="0" distB="0" distL="0" distR="0" wp14:anchorId="49A46BEF" wp14:editId="0210E071">
            <wp:extent cx="5274310" cy="15271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Pr="006652C7" w:rsidRDefault="006652C7" w:rsidP="006652C7">
      <w:pPr>
        <w:pStyle w:val="3"/>
      </w:pPr>
      <w:r>
        <w:lastRenderedPageBreak/>
        <w:t>商品订单表</w:t>
      </w:r>
    </w:p>
    <w:p w:rsidR="006652C7" w:rsidRDefault="006652C7" w:rsidP="006652C7">
      <w:r>
        <w:rPr>
          <w:noProof/>
        </w:rPr>
        <w:drawing>
          <wp:inline distT="0" distB="0" distL="0" distR="0" wp14:anchorId="5A9659BB" wp14:editId="6FCCF85E">
            <wp:extent cx="5274310" cy="15379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商品销售记录表</w:t>
      </w:r>
    </w:p>
    <w:p w:rsidR="006652C7" w:rsidRDefault="006652C7" w:rsidP="006652C7">
      <w:r>
        <w:rPr>
          <w:noProof/>
        </w:rPr>
        <w:drawing>
          <wp:inline distT="0" distB="0" distL="0" distR="0" wp14:anchorId="5A69F58B" wp14:editId="55F7D5DD">
            <wp:extent cx="5274310" cy="14611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地区表</w:t>
      </w:r>
    </w:p>
    <w:p w:rsidR="006652C7" w:rsidRPr="006652C7" w:rsidRDefault="006652C7" w:rsidP="006652C7">
      <w:r>
        <w:rPr>
          <w:noProof/>
        </w:rPr>
        <w:drawing>
          <wp:inline distT="0" distB="0" distL="0" distR="0" wp14:anchorId="7EF55B4E" wp14:editId="768908D1">
            <wp:extent cx="5274310" cy="20453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2"/>
      </w:pPr>
      <w:r>
        <w:t>2.</w:t>
      </w:r>
      <w:r>
        <w:t>视图</w:t>
      </w:r>
    </w:p>
    <w:p w:rsidR="006652C7" w:rsidRPr="006652C7" w:rsidRDefault="006652C7" w:rsidP="006652C7"/>
    <w:p w:rsidR="00BE4C9D" w:rsidRDefault="006652C7" w:rsidP="006652C7">
      <w:pPr>
        <w:rPr>
          <w:rStyle w:val="3Char"/>
        </w:rPr>
      </w:pPr>
      <w:r w:rsidRPr="00BE4C9D">
        <w:rPr>
          <w:rStyle w:val="3Char"/>
        </w:rPr>
        <w:t>商品销售汇总视图</w:t>
      </w:r>
    </w:p>
    <w:p w:rsidR="00BE4C9D" w:rsidRPr="00BE4C9D" w:rsidRDefault="00BE4C9D" w:rsidP="006652C7">
      <w:pPr>
        <w:rPr>
          <w:rStyle w:val="3Char"/>
          <w:b w:val="0"/>
          <w:bCs w:val="0"/>
          <w:sz w:val="21"/>
          <w:szCs w:val="22"/>
        </w:rPr>
      </w:pPr>
      <w:r>
        <w:lastRenderedPageBreak/>
        <w:t>表字段</w:t>
      </w:r>
      <w:r>
        <w:rPr>
          <w:rFonts w:hint="eastAsia"/>
        </w:rPr>
        <w:t>:</w:t>
      </w:r>
      <w:r>
        <w:t xml:space="preserve">  </w:t>
      </w:r>
      <w:r>
        <w:t>包括</w:t>
      </w:r>
      <w:r>
        <w:rPr>
          <w:rFonts w:hint="eastAsia"/>
        </w:rPr>
        <w:t xml:space="preserve"> </w:t>
      </w:r>
      <w:r>
        <w:rPr>
          <w:rFonts w:hint="eastAsia"/>
        </w:rPr>
        <w:t>商品所有信息及对应商品销售表中所出售总和</w:t>
      </w:r>
    </w:p>
    <w:p w:rsidR="006652C7" w:rsidRPr="006652C7" w:rsidRDefault="006652C7" w:rsidP="006652C7">
      <w:pPr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E4C9D">
        <w:rPr>
          <w:rStyle w:val="3Char"/>
          <w:rFonts w:hint="eastAsia"/>
        </w:rPr>
        <w:t>SQL</w:t>
      </w:r>
      <w:r w:rsidRPr="00BE4C9D">
        <w:rPr>
          <w:rStyle w:val="3Char"/>
          <w:rFonts w:hint="eastAsia"/>
        </w:rPr>
        <w:t>语句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DROP VIEW IF EXISTS `food_view`;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CREATE VIEW food_view AS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SELECT f.* , IFNULL(SUM(fs.count),0) AS COUNT FROM food f LEFT JOIN food_sales fs ON f.id=fs.food_id   GROUP BY f.id;</w:t>
      </w:r>
    </w:p>
    <w:p w:rsidR="006652C7" w:rsidRDefault="006652C7" w:rsidP="006652C7"/>
    <w:p w:rsidR="000255DC" w:rsidRPr="006652C7" w:rsidRDefault="000255DC" w:rsidP="006652C7"/>
    <w:p w:rsidR="00645DE8" w:rsidRDefault="00645DE8" w:rsidP="00645DE8">
      <w:r>
        <w:br w:type="page"/>
      </w:r>
    </w:p>
    <w:p w:rsidR="009F7BF1" w:rsidRDefault="00645DE8" w:rsidP="00645DE8">
      <w:pPr>
        <w:pStyle w:val="1"/>
      </w:pPr>
      <w:r>
        <w:rPr>
          <w:rFonts w:hint="eastAsia"/>
        </w:rPr>
        <w:lastRenderedPageBreak/>
        <w:t>实现所使用技术</w:t>
      </w:r>
    </w:p>
    <w:p w:rsidR="00645DE8" w:rsidRDefault="00645DE8" w:rsidP="00645DE8">
      <w:pPr>
        <w:pStyle w:val="2"/>
      </w:pPr>
      <w:r>
        <w:rPr>
          <w:rFonts w:hint="eastAsia"/>
        </w:rPr>
        <w:t>前端</w:t>
      </w:r>
    </w:p>
    <w:p w:rsidR="00645DE8" w:rsidRPr="00645DE8" w:rsidRDefault="00645DE8" w:rsidP="00645DE8">
      <w:pPr>
        <w:rPr>
          <w:sz w:val="22"/>
        </w:rPr>
      </w:pPr>
      <w:r w:rsidRPr="00645DE8">
        <w:rPr>
          <w:rFonts w:hint="eastAsia"/>
          <w:sz w:val="22"/>
        </w:rPr>
        <w:t xml:space="preserve">HTML </w:t>
      </w:r>
      <w:r w:rsidRPr="00645DE8">
        <w:rPr>
          <w:rFonts w:hint="eastAsia"/>
          <w:sz w:val="22"/>
        </w:rPr>
        <w:t>页面结构</w:t>
      </w:r>
    </w:p>
    <w:p w:rsidR="00645DE8" w:rsidRPr="00645DE8" w:rsidRDefault="00645DE8" w:rsidP="00645DE8">
      <w:pPr>
        <w:rPr>
          <w:sz w:val="22"/>
        </w:rPr>
      </w:pPr>
      <w:r w:rsidRPr="00645DE8">
        <w:rPr>
          <w:rFonts w:hint="eastAsia"/>
          <w:sz w:val="22"/>
        </w:rPr>
        <w:t xml:space="preserve">CSS,bootstrap </w:t>
      </w:r>
      <w:r w:rsidRPr="00645DE8">
        <w:rPr>
          <w:rFonts w:hint="eastAsia"/>
          <w:sz w:val="22"/>
        </w:rPr>
        <w:t>页面样式</w:t>
      </w:r>
    </w:p>
    <w:p w:rsidR="00645DE8" w:rsidRDefault="00645DE8" w:rsidP="00645DE8">
      <w:pPr>
        <w:rPr>
          <w:sz w:val="22"/>
        </w:rPr>
      </w:pPr>
      <w:r w:rsidRPr="00645DE8">
        <w:rPr>
          <w:sz w:val="22"/>
        </w:rPr>
        <w:t xml:space="preserve">JavaScript,jQuery  </w:t>
      </w:r>
      <w:r w:rsidRPr="00645DE8">
        <w:rPr>
          <w:sz w:val="22"/>
        </w:rPr>
        <w:t>前端页面脚本</w:t>
      </w:r>
      <w:r w:rsidRPr="00645DE8">
        <w:rPr>
          <w:rFonts w:hint="eastAsia"/>
          <w:sz w:val="22"/>
        </w:rPr>
        <w:t>,</w:t>
      </w:r>
      <w:r w:rsidRPr="00645DE8">
        <w:rPr>
          <w:sz w:val="22"/>
        </w:rPr>
        <w:t>用来处理页面的显示和一些</w:t>
      </w:r>
      <w:r w:rsidRPr="00645DE8">
        <w:rPr>
          <w:rFonts w:hint="eastAsia"/>
          <w:sz w:val="22"/>
        </w:rPr>
        <w:t>Ajax</w:t>
      </w:r>
      <w:r w:rsidRPr="00645DE8">
        <w:rPr>
          <w:sz w:val="22"/>
        </w:rPr>
        <w:t>提交和后端交互</w:t>
      </w:r>
    </w:p>
    <w:p w:rsidR="00ED46AB" w:rsidRDefault="00ED46AB" w:rsidP="00ED46AB">
      <w:pPr>
        <w:rPr>
          <w:sz w:val="24"/>
        </w:rPr>
      </w:pPr>
      <w:r w:rsidRPr="00782CE6">
        <w:rPr>
          <w:sz w:val="24"/>
        </w:rPr>
        <w:t>thymeleaf</w:t>
      </w:r>
    </w:p>
    <w:p w:rsidR="00ED46AB" w:rsidRDefault="00ED46AB" w:rsidP="00ED46AB">
      <w:pPr>
        <w:rPr>
          <w:sz w:val="24"/>
        </w:rPr>
      </w:pPr>
      <w:r>
        <w:rPr>
          <w:sz w:val="24"/>
        </w:rPr>
        <w:t>一个生成前端页面的模板引擎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用来将数据填充至页面中</w:t>
      </w:r>
    </w:p>
    <w:p w:rsidR="00ED46AB" w:rsidRPr="00782CE6" w:rsidRDefault="00ED46AB" w:rsidP="00ED46AB">
      <w:pPr>
        <w:rPr>
          <w:rFonts w:hint="eastAsia"/>
          <w:sz w:val="24"/>
        </w:rPr>
      </w:pPr>
    </w:p>
    <w:p w:rsidR="00ED46AB" w:rsidRDefault="00ED46AB" w:rsidP="00645DE8">
      <w:pPr>
        <w:rPr>
          <w:rFonts w:hint="eastAsia"/>
          <w:sz w:val="22"/>
        </w:rPr>
      </w:pPr>
    </w:p>
    <w:p w:rsidR="00645DE8" w:rsidRDefault="00645DE8" w:rsidP="00645DE8">
      <w:pPr>
        <w:pStyle w:val="2"/>
      </w:pPr>
      <w:r>
        <w:rPr>
          <w:rFonts w:hint="eastAsia"/>
        </w:rPr>
        <w:t>后端</w:t>
      </w:r>
    </w:p>
    <w:p w:rsidR="00645DE8" w:rsidRPr="00645DE8" w:rsidRDefault="00645DE8" w:rsidP="00645DE8">
      <w:pPr>
        <w:rPr>
          <w:sz w:val="24"/>
        </w:rPr>
      </w:pPr>
      <w:r w:rsidRPr="00645DE8">
        <w:rPr>
          <w:rFonts w:hint="eastAsia"/>
          <w:sz w:val="24"/>
        </w:rPr>
        <w:t>JAVA 1.8</w:t>
      </w:r>
    </w:p>
    <w:p w:rsidR="00645DE8" w:rsidRDefault="00645DE8" w:rsidP="00645DE8">
      <w:pPr>
        <w:rPr>
          <w:sz w:val="24"/>
        </w:rPr>
      </w:pPr>
      <w:r w:rsidRPr="00645DE8">
        <w:rPr>
          <w:sz w:val="24"/>
        </w:rPr>
        <w:t xml:space="preserve">Spring Boot </w:t>
      </w:r>
      <w:r>
        <w:rPr>
          <w:sz w:val="24"/>
        </w:rPr>
        <w:t>2.0</w:t>
      </w:r>
    </w:p>
    <w:p w:rsidR="00645DE8" w:rsidRDefault="00782CE6" w:rsidP="00645DE8">
      <w:pPr>
        <w:rPr>
          <w:sz w:val="24"/>
        </w:rPr>
      </w:pPr>
      <w:r w:rsidRPr="00645DE8">
        <w:rPr>
          <w:sz w:val="24"/>
        </w:rPr>
        <w:t>M</w:t>
      </w:r>
      <w:r w:rsidR="00645DE8" w:rsidRPr="00645DE8">
        <w:rPr>
          <w:sz w:val="24"/>
        </w:rPr>
        <w:t>ybatis</w:t>
      </w:r>
    </w:p>
    <w:p w:rsidR="00782CE6" w:rsidRDefault="00782CE6" w:rsidP="00645DE8">
      <w:pPr>
        <w:rPr>
          <w:sz w:val="24"/>
        </w:rPr>
      </w:pPr>
      <w:r w:rsidRPr="00782CE6">
        <w:rPr>
          <w:rFonts w:hint="eastAsia"/>
          <w:sz w:val="24"/>
        </w:rPr>
        <w:t>Java</w:t>
      </w:r>
      <w:r w:rsidRPr="00782CE6">
        <w:rPr>
          <w:rFonts w:hint="eastAsia"/>
          <w:sz w:val="24"/>
        </w:rPr>
        <w:t>的持久层框架。</w:t>
      </w:r>
    </w:p>
    <w:p w:rsidR="00782CE6" w:rsidRDefault="00782CE6" w:rsidP="00645DE8">
      <w:pPr>
        <w:rPr>
          <w:sz w:val="24"/>
        </w:rPr>
      </w:pPr>
      <w:r>
        <w:rPr>
          <w:rFonts w:hint="eastAsia"/>
          <w:sz w:val="24"/>
        </w:rPr>
        <w:t xml:space="preserve">spring </w:t>
      </w:r>
      <w:r w:rsidRPr="00782CE6">
        <w:rPr>
          <w:sz w:val="24"/>
        </w:rPr>
        <w:t>security</w:t>
      </w:r>
      <w:r>
        <w:rPr>
          <w:sz w:val="24"/>
        </w:rPr>
        <w:t xml:space="preserve"> </w:t>
      </w:r>
    </w:p>
    <w:p w:rsidR="00645DE8" w:rsidRDefault="00782CE6" w:rsidP="00645DE8">
      <w:pPr>
        <w:rPr>
          <w:sz w:val="24"/>
        </w:rPr>
      </w:pPr>
      <w:r>
        <w:rPr>
          <w:sz w:val="24"/>
        </w:rPr>
        <w:t>安全框架</w:t>
      </w:r>
      <w:r>
        <w:rPr>
          <w:rFonts w:hint="eastAsia"/>
          <w:sz w:val="24"/>
        </w:rPr>
        <w:t>,</w:t>
      </w:r>
      <w:r>
        <w:rPr>
          <w:sz w:val="24"/>
        </w:rPr>
        <w:t>用来进行登录拦截验证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spring email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收发邮件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pagehelper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一个在</w:t>
      </w:r>
      <w:r>
        <w:rPr>
          <w:sz w:val="24"/>
        </w:rPr>
        <w:t>github</w:t>
      </w:r>
      <w:r>
        <w:rPr>
          <w:sz w:val="24"/>
        </w:rPr>
        <w:t>上国人写的</w:t>
      </w:r>
      <w:r>
        <w:rPr>
          <w:sz w:val="24"/>
        </w:rPr>
        <w:t>mybatis</w:t>
      </w:r>
      <w:r>
        <w:rPr>
          <w:sz w:val="24"/>
        </w:rPr>
        <w:t>分页组件</w:t>
      </w:r>
    </w:p>
    <w:p w:rsidR="00ED46AB" w:rsidRDefault="00ED46AB" w:rsidP="00645DE8">
      <w:pPr>
        <w:rPr>
          <w:sz w:val="24"/>
        </w:rPr>
      </w:pPr>
      <w:r>
        <w:rPr>
          <w:sz w:val="24"/>
        </w:rPr>
        <w:t xml:space="preserve">Java ee Filter </w:t>
      </w:r>
      <w:r>
        <w:rPr>
          <w:sz w:val="24"/>
        </w:rPr>
        <w:t>过滤器</w:t>
      </w:r>
      <w:r>
        <w:rPr>
          <w:rFonts w:hint="eastAsia"/>
          <w:sz w:val="24"/>
        </w:rPr>
        <w:t>,</w:t>
      </w:r>
      <w:r>
        <w:rPr>
          <w:sz w:val="24"/>
        </w:rPr>
        <w:t>用来做商铺和管理员的验证过滤</w:t>
      </w:r>
    </w:p>
    <w:p w:rsidR="00ED46AB" w:rsidRPr="00ED46AB" w:rsidRDefault="00ED46AB" w:rsidP="00645DE8">
      <w:pPr>
        <w:rPr>
          <w:rFonts w:hint="eastAsia"/>
          <w:sz w:val="24"/>
        </w:rPr>
      </w:pPr>
    </w:p>
    <w:p w:rsidR="00645DE8" w:rsidRDefault="00645DE8" w:rsidP="00782CE6">
      <w:pPr>
        <w:pStyle w:val="2"/>
      </w:pPr>
      <w:r w:rsidRPr="00782CE6">
        <w:rPr>
          <w:rFonts w:hint="eastAsia"/>
        </w:rPr>
        <w:t>数据</w:t>
      </w:r>
      <w:r>
        <w:rPr>
          <w:rFonts w:hint="eastAsia"/>
        </w:rPr>
        <w:t>库</w:t>
      </w:r>
    </w:p>
    <w:p w:rsidR="00645DE8" w:rsidRDefault="00645DE8" w:rsidP="00645DE8">
      <w:r>
        <w:t>Mysql</w:t>
      </w:r>
      <w:r w:rsidR="00782CE6">
        <w:t>5.7</w:t>
      </w:r>
    </w:p>
    <w:p w:rsidR="00E44371" w:rsidRDefault="00E44371" w:rsidP="00645DE8"/>
    <w:p w:rsidR="00E44371" w:rsidRDefault="00E44371" w:rsidP="00E44371">
      <w:r>
        <w:br w:type="page"/>
      </w:r>
    </w:p>
    <w:p w:rsidR="00E44371" w:rsidRDefault="00485C02" w:rsidP="00E44371">
      <w:pPr>
        <w:pStyle w:val="1"/>
      </w:pPr>
      <w:r>
        <w:rPr>
          <w:rFonts w:hint="eastAsia"/>
        </w:rPr>
        <w:lastRenderedPageBreak/>
        <w:t>项目结构说明</w:t>
      </w:r>
    </w:p>
    <w:p w:rsidR="00485C02" w:rsidRPr="00485C02" w:rsidRDefault="00485C02" w:rsidP="00485C02">
      <w:r>
        <w:rPr>
          <w:rFonts w:hint="eastAsia"/>
          <w:noProof/>
        </w:rPr>
        <w:drawing>
          <wp:inline distT="0" distB="0" distL="0" distR="0">
            <wp:extent cx="5274310" cy="48164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项目结构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371" w:rsidRPr="00E44371" w:rsidRDefault="00E44371" w:rsidP="00E44371"/>
    <w:sectPr w:rsidR="00E44371" w:rsidRPr="00E443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4468" w:rsidRDefault="00854468" w:rsidP="00B837A7">
      <w:r>
        <w:separator/>
      </w:r>
    </w:p>
  </w:endnote>
  <w:endnote w:type="continuationSeparator" w:id="0">
    <w:p w:rsidR="00854468" w:rsidRDefault="00854468" w:rsidP="00B83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4468" w:rsidRDefault="00854468" w:rsidP="00B837A7">
      <w:r>
        <w:separator/>
      </w:r>
    </w:p>
  </w:footnote>
  <w:footnote w:type="continuationSeparator" w:id="0">
    <w:p w:rsidR="00854468" w:rsidRDefault="00854468" w:rsidP="00B837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3A475E"/>
    <w:multiLevelType w:val="hybridMultilevel"/>
    <w:tmpl w:val="9C54C646"/>
    <w:lvl w:ilvl="0" w:tplc="88084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4876"/>
    <w:rsid w:val="000255DC"/>
    <w:rsid w:val="000B1508"/>
    <w:rsid w:val="00114517"/>
    <w:rsid w:val="001E4229"/>
    <w:rsid w:val="001F50F0"/>
    <w:rsid w:val="00266C63"/>
    <w:rsid w:val="0027204E"/>
    <w:rsid w:val="002B44BC"/>
    <w:rsid w:val="00485C02"/>
    <w:rsid w:val="00571D00"/>
    <w:rsid w:val="005A045F"/>
    <w:rsid w:val="00645DE8"/>
    <w:rsid w:val="006652C7"/>
    <w:rsid w:val="00734876"/>
    <w:rsid w:val="00746565"/>
    <w:rsid w:val="00782CE6"/>
    <w:rsid w:val="00854468"/>
    <w:rsid w:val="008D09FF"/>
    <w:rsid w:val="009A00D4"/>
    <w:rsid w:val="009F7BF1"/>
    <w:rsid w:val="00B536C9"/>
    <w:rsid w:val="00B837A7"/>
    <w:rsid w:val="00BE4C9D"/>
    <w:rsid w:val="00CE16F5"/>
    <w:rsid w:val="00CF564C"/>
    <w:rsid w:val="00E44371"/>
    <w:rsid w:val="00EA4486"/>
    <w:rsid w:val="00ED46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803AF31-E1D9-415D-914C-9BB75B2A1E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837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7BF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7B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E4C9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37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37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837A7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B837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837A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B837A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B837A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F7BF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7BF1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782C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82CE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485C02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BE4C9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55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7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4</Pages>
  <Words>244</Words>
  <Characters>1395</Characters>
  <Application>Microsoft Office Word</Application>
  <DocSecurity>0</DocSecurity>
  <Lines>11</Lines>
  <Paragraphs>3</Paragraphs>
  <ScaleCrop>false</ScaleCrop>
  <Company/>
  <LinksUpToDate>false</LinksUpToDate>
  <CharactersWithSpaces>163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强 董</dc:creator>
  <cp:keywords/>
  <dc:description/>
  <cp:lastModifiedBy>董 文强</cp:lastModifiedBy>
  <cp:revision>15</cp:revision>
  <dcterms:created xsi:type="dcterms:W3CDTF">2018-04-11T08:13:00Z</dcterms:created>
  <dcterms:modified xsi:type="dcterms:W3CDTF">2018-04-23T09:29:00Z</dcterms:modified>
</cp:coreProperties>
</file>